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4B60DD" w:rsidRDefault="004B60DD" w:rsidP="004B60DD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lastRenderedPageBreak/>
        <w:t>销售</w:t>
      </w:r>
      <w:r w:rsidRPr="009E3F47">
        <w:rPr>
          <w:rFonts w:ascii="华文楷体" w:eastAsia="华文楷体" w:hAnsi="华文楷体" w:hint="eastAsia"/>
          <w:b/>
          <w:sz w:val="28"/>
          <w:szCs w:val="28"/>
        </w:rPr>
        <w:t>管理</w:t>
      </w:r>
    </w:p>
    <w:p w:rsidR="004B60DD" w:rsidRPr="004B60DD" w:rsidRDefault="004B60DD" w:rsidP="004B60D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图</w:t>
      </w:r>
    </w:p>
    <w:p w:rsidR="004B60DD" w:rsidRPr="00186CBF" w:rsidRDefault="00A25A75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>
        <w:object w:dxaOrig="6212" w:dyaOrig="6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5pt;height:313.8pt" o:ole="">
            <v:imagedata r:id="rId8" o:title=""/>
          </v:shape>
          <o:OLEObject Type="Embed" ProgID="Visio.Drawing.11" ShapeID="_x0000_i1025" DrawAspect="Content" ObjectID="_1324629061" r:id="rId9"/>
        </w:object>
      </w:r>
    </w:p>
    <w:p w:rsidR="004B60DD" w:rsidRPr="004B60DD" w:rsidRDefault="004B60DD" w:rsidP="004B60D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描述</w:t>
      </w:r>
    </w:p>
    <w:p w:rsidR="004B60DD" w:rsidRPr="004B60DD" w:rsidRDefault="004B60DD" w:rsidP="004B60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 w:hint="eastAsia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4B60DD" w:rsidRPr="004B60DD" w:rsidRDefault="004B60DD" w:rsidP="004B60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：市场管理人员可以在系统中</w:t>
      </w:r>
      <w:r>
        <w:rPr>
          <w:rFonts w:ascii="华文楷体" w:eastAsia="华文楷体" w:hAnsi="华文楷体" w:hint="eastAsia"/>
          <w:sz w:val="24"/>
          <w:szCs w:val="24"/>
        </w:rPr>
        <w:t>创建小票数据，并向商户发放；对于商户通过小票反馈的商户销售记录，进行编辑和查询，通过统计功能可以查询并导出销售数据排名。</w:t>
      </w:r>
    </w:p>
    <w:p w:rsidR="004B60DD" w:rsidRPr="004B60DD" w:rsidRDefault="00A25A75" w:rsidP="004B60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lastRenderedPageBreak/>
        <w:t>市场管理人员必须已经被识别和授权。</w:t>
      </w:r>
    </w:p>
    <w:p w:rsidR="004B60DD" w:rsidRPr="004B60DD" w:rsidRDefault="004B60DD" w:rsidP="004B60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成功后的保证（后置条件）：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成功存储</w:t>
      </w:r>
      <w:r>
        <w:rPr>
          <w:rFonts w:ascii="华文楷体" w:eastAsia="华文楷体" w:hAnsi="华文楷体" w:hint="eastAsia"/>
          <w:sz w:val="24"/>
          <w:szCs w:val="24"/>
        </w:rPr>
        <w:t>小票</w:t>
      </w:r>
      <w:r w:rsidRPr="00C7281A">
        <w:rPr>
          <w:rFonts w:ascii="华文楷体" w:eastAsia="华文楷体" w:hAnsi="华文楷体" w:hint="eastAsia"/>
          <w:sz w:val="24"/>
          <w:szCs w:val="24"/>
        </w:rPr>
        <w:t>信息</w:t>
      </w:r>
      <w:r>
        <w:rPr>
          <w:rFonts w:ascii="华文楷体" w:eastAsia="华文楷体" w:hAnsi="华文楷体" w:hint="eastAsia"/>
          <w:sz w:val="24"/>
          <w:szCs w:val="24"/>
        </w:rPr>
        <w:t>和销售信息。</w:t>
      </w:r>
    </w:p>
    <w:p w:rsidR="004B60DD" w:rsidRPr="004B60DD" w:rsidRDefault="00A25A75" w:rsidP="004B60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A25A75" w:rsidRPr="00D41F39" w:rsidRDefault="00A25A75" w:rsidP="00A25A75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记录维护</w:t>
      </w:r>
    </w:p>
    <w:p w:rsidR="00263BC6" w:rsidRDefault="00263BC6" w:rsidP="00263BC6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在系统中创建销售记录</w:t>
      </w:r>
    </w:p>
    <w:p w:rsidR="00263BC6" w:rsidRDefault="00263BC6" w:rsidP="00263BC6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Default="00263BC6" w:rsidP="00263BC6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优惠金额、销售金额、经手人、销售时间、创建时间</w:t>
      </w:r>
    </w:p>
    <w:p w:rsidR="00263BC6" w:rsidRDefault="00263BC6" w:rsidP="00263BC6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263BC6" w:rsidRPr="00D41F39" w:rsidRDefault="00263BC6" w:rsidP="00263BC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小票创建和发放</w:t>
      </w:r>
    </w:p>
    <w:p w:rsidR="00263BC6" w:rsidRDefault="00263BC6" w:rsidP="00263BC6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263BC6" w:rsidRDefault="00263BC6" w:rsidP="00263BC6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F627DD" w:rsidRPr="00D41F39" w:rsidRDefault="00F627DD" w:rsidP="00F627DD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数据统计</w:t>
      </w:r>
    </w:p>
    <w:p w:rsidR="00F627DD" w:rsidRDefault="00F627DD" w:rsidP="00F627DD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设置统计范围，可设置的项目包括：</w:t>
      </w:r>
    </w:p>
    <w:p w:rsidR="00F627DD" w:rsidRDefault="00F627DD" w:rsidP="00F627DD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Default="00F627DD" w:rsidP="00F627DD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对于选定的条件，系统以商户为基础进行统计；</w:t>
      </w:r>
    </w:p>
    <w:p w:rsidR="00F627DD" w:rsidRDefault="00F627DD" w:rsidP="00F627DD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F627DD" w:rsidRPr="00F627DD" w:rsidRDefault="00F627DD" w:rsidP="00F627DD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263BC6" w:rsidRPr="004B60DD" w:rsidRDefault="00263BC6" w:rsidP="00263BC6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可选事件流</w:t>
      </w:r>
    </w:p>
    <w:p w:rsidR="00263BC6" w:rsidRPr="00D41F39" w:rsidRDefault="00263BC6" w:rsidP="00263BC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</w:t>
      </w:r>
      <w:r w:rsidR="00F627DD">
        <w:rPr>
          <w:rFonts w:ascii="华文楷体" w:eastAsia="华文楷体" w:hAnsi="华文楷体" w:hint="eastAsia"/>
          <w:sz w:val="28"/>
          <w:szCs w:val="28"/>
        </w:rPr>
        <w:t>/小票查询</w:t>
      </w:r>
    </w:p>
    <w:p w:rsidR="00F627DD" w:rsidRDefault="00F627DD" w:rsidP="00F627DD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查询销售记录或小票信息</w:t>
      </w:r>
    </w:p>
    <w:p w:rsidR="00F627DD" w:rsidRDefault="00F627DD" w:rsidP="00F627DD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可查询项目包括：</w:t>
      </w:r>
    </w:p>
    <w:p w:rsidR="00F627DD" w:rsidRDefault="00F627DD" w:rsidP="00F627DD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Default="00F627DD" w:rsidP="00F627DD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F627DD" w:rsidRPr="00D41F39" w:rsidRDefault="00F627DD" w:rsidP="00F627DD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销售/小票删除</w:t>
      </w:r>
    </w:p>
    <w:p w:rsidR="00F627DD" w:rsidRDefault="00F627DD" w:rsidP="00F627DD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4B60DD" w:rsidRPr="00186CBF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</w:p>
    <w:p w:rsidR="0008227D" w:rsidRPr="004B60DD" w:rsidRDefault="0008227D" w:rsidP="00D3259B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08227D" w:rsidRPr="004B60DD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045EE" w:rsidRDefault="00C045EE" w:rsidP="00E846A9">
      <w:r>
        <w:separator/>
      </w:r>
    </w:p>
  </w:endnote>
  <w:endnote w:type="continuationSeparator" w:id="0">
    <w:p w:rsidR="00C045EE" w:rsidRDefault="00C045E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045EE" w:rsidRDefault="00C045EE" w:rsidP="00E846A9">
      <w:r>
        <w:separator/>
      </w:r>
    </w:p>
  </w:footnote>
  <w:footnote w:type="continuationSeparator" w:id="0">
    <w:p w:rsidR="00C045EE" w:rsidRDefault="00C045E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7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3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4"/>
  </w:num>
  <w:num w:numId="2">
    <w:abstractNumId w:val="27"/>
  </w:num>
  <w:num w:numId="3">
    <w:abstractNumId w:val="19"/>
  </w:num>
  <w:num w:numId="4">
    <w:abstractNumId w:val="22"/>
  </w:num>
  <w:num w:numId="5">
    <w:abstractNumId w:val="25"/>
  </w:num>
  <w:num w:numId="6">
    <w:abstractNumId w:val="28"/>
  </w:num>
  <w:num w:numId="7">
    <w:abstractNumId w:val="30"/>
  </w:num>
  <w:num w:numId="8">
    <w:abstractNumId w:val="15"/>
  </w:num>
  <w:num w:numId="9">
    <w:abstractNumId w:val="32"/>
  </w:num>
  <w:num w:numId="10">
    <w:abstractNumId w:val="0"/>
  </w:num>
  <w:num w:numId="11">
    <w:abstractNumId w:val="5"/>
  </w:num>
  <w:num w:numId="12">
    <w:abstractNumId w:val="12"/>
  </w:num>
  <w:num w:numId="13">
    <w:abstractNumId w:val="34"/>
  </w:num>
  <w:num w:numId="14">
    <w:abstractNumId w:val="9"/>
  </w:num>
  <w:num w:numId="15">
    <w:abstractNumId w:val="17"/>
  </w:num>
  <w:num w:numId="16">
    <w:abstractNumId w:val="23"/>
  </w:num>
  <w:num w:numId="17">
    <w:abstractNumId w:val="13"/>
  </w:num>
  <w:num w:numId="18">
    <w:abstractNumId w:val="8"/>
  </w:num>
  <w:num w:numId="19">
    <w:abstractNumId w:val="37"/>
  </w:num>
  <w:num w:numId="20">
    <w:abstractNumId w:val="24"/>
  </w:num>
  <w:num w:numId="21">
    <w:abstractNumId w:val="18"/>
  </w:num>
  <w:num w:numId="22">
    <w:abstractNumId w:val="20"/>
  </w:num>
  <w:num w:numId="23">
    <w:abstractNumId w:val="3"/>
  </w:num>
  <w:num w:numId="24">
    <w:abstractNumId w:val="10"/>
  </w:num>
  <w:num w:numId="25">
    <w:abstractNumId w:val="1"/>
  </w:num>
  <w:num w:numId="26">
    <w:abstractNumId w:val="38"/>
  </w:num>
  <w:num w:numId="27">
    <w:abstractNumId w:val="35"/>
  </w:num>
  <w:num w:numId="28">
    <w:abstractNumId w:val="29"/>
  </w:num>
  <w:num w:numId="29">
    <w:abstractNumId w:val="33"/>
  </w:num>
  <w:num w:numId="30">
    <w:abstractNumId w:val="4"/>
  </w:num>
  <w:num w:numId="31">
    <w:abstractNumId w:val="6"/>
  </w:num>
  <w:num w:numId="32">
    <w:abstractNumId w:val="26"/>
  </w:num>
  <w:num w:numId="33">
    <w:abstractNumId w:val="36"/>
  </w:num>
  <w:num w:numId="34">
    <w:abstractNumId w:val="11"/>
  </w:num>
  <w:num w:numId="35">
    <w:abstractNumId w:val="16"/>
  </w:num>
  <w:num w:numId="36">
    <w:abstractNumId w:val="31"/>
  </w:num>
  <w:num w:numId="37">
    <w:abstractNumId w:val="7"/>
  </w:num>
  <w:num w:numId="38">
    <w:abstractNumId w:val="21"/>
  </w:num>
  <w:num w:numId="39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55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27984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63BC6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42D44"/>
    <w:rsid w:val="0055721D"/>
    <w:rsid w:val="00574ECF"/>
    <w:rsid w:val="005A3369"/>
    <w:rsid w:val="005A5898"/>
    <w:rsid w:val="005B1B39"/>
    <w:rsid w:val="005B77C1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8F07E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C0FCE"/>
    <w:rsid w:val="00CD1C7D"/>
    <w:rsid w:val="00CD4B02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627DD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55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27EF7-30D7-400A-B7F7-7C45E7DA3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</TotalTime>
  <Pages>4</Pages>
  <Words>127</Words>
  <Characters>730</Characters>
  <Application>Microsoft Office Word</Application>
  <DocSecurity>0</DocSecurity>
  <Lines>6</Lines>
  <Paragraphs>1</Paragraphs>
  <ScaleCrop>false</ScaleCrop>
  <Company>Peking University</Company>
  <LinksUpToDate>false</LinksUpToDate>
  <CharactersWithSpaces>8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09</cp:revision>
  <dcterms:created xsi:type="dcterms:W3CDTF">2009-12-23T03:54:00Z</dcterms:created>
  <dcterms:modified xsi:type="dcterms:W3CDTF">2010-01-10T03:44:00Z</dcterms:modified>
</cp:coreProperties>
</file>